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1F33" w:rsidRDefault="00A91F33">
      <w:pPr>
        <w:rPr>
          <w:noProof/>
          <w:lang w:eastAsia="ru-RU"/>
        </w:rPr>
      </w:pPr>
    </w:p>
    <w:p w:rsidR="00A91F33" w:rsidRDefault="00A91F33">
      <w:pPr>
        <w:rPr>
          <w:noProof/>
          <w:lang w:eastAsia="ru-RU"/>
        </w:rPr>
      </w:pPr>
    </w:p>
    <w:p w:rsidR="00A91F33" w:rsidRPr="00A91F33" w:rsidRDefault="00A91F33" w:rsidP="00A91F33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, ПОИТ-3, Лекция 05</w:t>
      </w:r>
      <w:r w:rsidRPr="00A91F3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продолжение</w:t>
      </w:r>
      <w:r w:rsidRPr="00A91F33">
        <w:rPr>
          <w:rFonts w:ascii="Courier New" w:hAnsi="Courier New" w:cs="Courier New"/>
          <w:sz w:val="28"/>
          <w:szCs w:val="28"/>
        </w:rPr>
        <w:t>)</w:t>
      </w:r>
    </w:p>
    <w:p w:rsidR="00A91F33" w:rsidRDefault="00A91F33" w:rsidP="00A91F33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A91F33" w:rsidRPr="00E74757" w:rsidRDefault="00A91F33" w:rsidP="00A91F3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91F33" w:rsidRPr="00761053" w:rsidRDefault="00A91F33" w:rsidP="00A91F33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Memory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management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 </w:t>
      </w:r>
    </w:p>
    <w:p w:rsidR="00A91F33" w:rsidRPr="00595951" w:rsidRDefault="00A91F33" w:rsidP="00A91F33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A91F33" w:rsidRDefault="00A91F33" w:rsidP="00A91F3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  <w:r w:rsidR="007A0EC1">
        <w:rPr>
          <w:rFonts w:ascii="Courier New" w:hAnsi="Courier New" w:cs="Courier New"/>
          <w:b/>
          <w:sz w:val="28"/>
          <w:szCs w:val="28"/>
          <w:lang w:val="en-US"/>
        </w:rPr>
        <w:t xml:space="preserve"> x86</w:t>
      </w: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2675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45pt;height:282.65pt" o:ole="">
            <v:imagedata r:id="rId5" o:title=""/>
          </v:shape>
          <o:OLEObject Type="Embed" ProgID="Visio.Drawing.15" ShapeID="_x0000_i1027" DrawAspect="Content" ObjectID="_1664924899" r:id="rId6"/>
        </w:object>
      </w: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13B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Pr="007A0EC1" w:rsidRDefault="00A91F33" w:rsidP="007A0E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  <w:r w:rsidR="007A0EC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A0EC1">
        <w:rPr>
          <w:rFonts w:ascii="Courier New" w:hAnsi="Courier New" w:cs="Courier New"/>
          <w:b/>
          <w:sz w:val="28"/>
          <w:szCs w:val="28"/>
          <w:lang w:val="en-US"/>
        </w:rPr>
        <w:t>x6</w:t>
      </w:r>
      <w:r w:rsidR="007A0EC1">
        <w:rPr>
          <w:rFonts w:ascii="Courier New" w:hAnsi="Courier New" w:cs="Courier New"/>
          <w:b/>
          <w:sz w:val="28"/>
          <w:szCs w:val="28"/>
          <w:lang w:val="en-US"/>
        </w:rPr>
        <w:t>4</w:t>
      </w:r>
    </w:p>
    <w:p w:rsidR="007A0EC1" w:rsidRDefault="004B413B" w:rsidP="007A0EC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076" w:dyaOrig="8865">
          <v:shape id="_x0000_i1032" type="#_x0000_t75" style="width:467.45pt;height:274.55pt" o:ole="">
            <v:imagedata r:id="rId7" o:title=""/>
          </v:shape>
          <o:OLEObject Type="Embed" ProgID="Visio.Drawing.15" ShapeID="_x0000_i1032" DrawAspect="Content" ObjectID="_1664924900" r:id="rId8"/>
        </w:object>
      </w:r>
      <w:bookmarkStart w:id="0" w:name="_GoBack"/>
      <w:bookmarkEnd w:id="0"/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A0EC1" w:rsidRPr="007A0EC1" w:rsidRDefault="007A0EC1" w:rsidP="007A0EC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91F33" w:rsidRDefault="00A91F33" w:rsidP="00A91F3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A91F33" w:rsidRDefault="00A91F33" w:rsidP="00A91F3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</w:p>
    <w:p w:rsidR="00A91F33" w:rsidRDefault="00A91F33" w:rsidP="00A91F3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E6D58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Pr="005E6D58">
        <w:rPr>
          <w:rFonts w:ascii="Courier New" w:hAnsi="Courier New" w:cs="Courier New"/>
          <w:b/>
          <w:sz w:val="28"/>
          <w:szCs w:val="28"/>
        </w:rPr>
        <w:t>:</w:t>
      </w:r>
    </w:p>
    <w:p w:rsidR="00A91F33" w:rsidRDefault="00A91F33" w:rsidP="00A91F3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91F33" w:rsidRDefault="00A91F33">
      <w:pPr>
        <w:rPr>
          <w:noProof/>
          <w:lang w:eastAsia="ru-RU"/>
        </w:rPr>
      </w:pPr>
    </w:p>
    <w:p w:rsidR="00F77486" w:rsidRDefault="00F77486">
      <w:pPr>
        <w:rPr>
          <w:noProof/>
          <w:lang w:eastAsia="ru-RU"/>
        </w:rPr>
      </w:pPr>
      <w:r w:rsidRPr="00F77486">
        <w:rPr>
          <w:noProof/>
          <w:lang w:eastAsia="ru-RU"/>
        </w:rPr>
        <w:lastRenderedPageBreak/>
        <w:drawing>
          <wp:inline distT="0" distB="0" distL="0" distR="0">
            <wp:extent cx="3776298" cy="2759056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6479" cy="2766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7486" w:rsidRDefault="00F77486">
      <w:pPr>
        <w:rPr>
          <w:noProof/>
          <w:lang w:eastAsia="ru-RU"/>
        </w:rPr>
      </w:pPr>
    </w:p>
    <w:p w:rsidR="00642F6A" w:rsidRDefault="00F77486">
      <w:r w:rsidRPr="00F77486">
        <w:rPr>
          <w:noProof/>
          <w:lang w:eastAsia="ru-RU"/>
        </w:rPr>
        <w:drawing>
          <wp:inline distT="0" distB="0" distL="0" distR="0">
            <wp:extent cx="6254345" cy="2369185"/>
            <wp:effectExtent l="19050" t="19050" r="13335" b="1206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2346" cy="23722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7486" w:rsidRDefault="00F77486"/>
    <w:p w:rsidR="00F77486" w:rsidRPr="00037061" w:rsidRDefault="0003706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чало, конец, маска </w:t>
      </w:r>
      <w:proofErr w:type="gramStart"/>
      <w:r>
        <w:rPr>
          <w:rFonts w:ascii="Courier New" w:hAnsi="Courier New" w:cs="Courier New"/>
          <w:sz w:val="28"/>
          <w:szCs w:val="28"/>
        </w:rPr>
        <w:t>доступа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),смещение в файле, устройство для файла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node</w:t>
      </w:r>
      <w:proofErr w:type="spellEnd"/>
      <w:r w:rsidRPr="0003706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айла, имя файла  </w:t>
      </w:r>
    </w:p>
    <w:p w:rsidR="00F77486" w:rsidRDefault="00F77486">
      <w:r w:rsidRPr="00F77486">
        <w:rPr>
          <w:noProof/>
          <w:lang w:eastAsia="ru-RU"/>
        </w:rPr>
        <w:drawing>
          <wp:inline distT="0" distB="0" distL="0" distR="0">
            <wp:extent cx="6289045" cy="2451735"/>
            <wp:effectExtent l="19050" t="19050" r="16510" b="2476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632" cy="245625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2A34" w:rsidRDefault="006D2A34">
      <w:r w:rsidRPr="006D2A34">
        <w:rPr>
          <w:noProof/>
          <w:lang w:eastAsia="ru-RU"/>
        </w:rPr>
        <w:lastRenderedPageBreak/>
        <w:drawing>
          <wp:inline distT="0" distB="0" distL="0" distR="0">
            <wp:extent cx="6332561" cy="24206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7123" cy="2422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2A34" w:rsidRDefault="006D2A34"/>
    <w:p w:rsidR="006D2A34" w:rsidRDefault="006D2A34"/>
    <w:p w:rsidR="005C3509" w:rsidRDefault="005C3509">
      <w:r w:rsidRPr="005C3509">
        <w:rPr>
          <w:noProof/>
          <w:lang w:eastAsia="ru-RU"/>
        </w:rPr>
        <w:drawing>
          <wp:inline distT="0" distB="0" distL="0" distR="0">
            <wp:extent cx="6342659" cy="3724689"/>
            <wp:effectExtent l="0" t="0" r="127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8909" cy="3728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362B" w:rsidRDefault="0010362B"/>
    <w:p w:rsidR="0010362B" w:rsidRDefault="0010362B"/>
    <w:p w:rsidR="0010362B" w:rsidRDefault="0010362B">
      <w:r w:rsidRPr="0010362B">
        <w:rPr>
          <w:noProof/>
          <w:lang w:eastAsia="ru-RU"/>
        </w:rPr>
        <w:lastRenderedPageBreak/>
        <w:drawing>
          <wp:inline distT="0" distB="0" distL="0" distR="0">
            <wp:extent cx="5940425" cy="3236374"/>
            <wp:effectExtent l="0" t="0" r="3175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36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036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5273245"/>
    <w:multiLevelType w:val="hybridMultilevel"/>
    <w:tmpl w:val="8262531E"/>
    <w:lvl w:ilvl="0" w:tplc="37589D1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7E12"/>
    <w:rsid w:val="00037061"/>
    <w:rsid w:val="000A639F"/>
    <w:rsid w:val="0010362B"/>
    <w:rsid w:val="004B413B"/>
    <w:rsid w:val="005C3509"/>
    <w:rsid w:val="006D2A34"/>
    <w:rsid w:val="007A0EC1"/>
    <w:rsid w:val="00A91F33"/>
    <w:rsid w:val="00B17E12"/>
    <w:rsid w:val="00D74A0E"/>
    <w:rsid w:val="00F77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46C0FD1-807C-49EB-89E7-CE84391022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91F3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5</Pages>
  <Words>47</Words>
  <Characters>272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7</cp:revision>
  <dcterms:created xsi:type="dcterms:W3CDTF">2020-10-19T21:33:00Z</dcterms:created>
  <dcterms:modified xsi:type="dcterms:W3CDTF">2020-10-22T23:22:00Z</dcterms:modified>
</cp:coreProperties>
</file>